
<file path=[Content_Types].xml><?xml version="1.0" encoding="utf-8"?>
<Types xmlns="http://schemas.openxmlformats.org/package/2006/content-types"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Default Extension="bin" ContentType="application/vnd.openxmlformats-officedocument.oleObject"/>
  <Override PartName="/ppt/slideMasters/slideMaster1.xml" ContentType="application/vnd.openxmlformats-officedocument.presentationml.slideMaster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1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</p:sldIdLst>
  <p:sldSz cx="9144000" cy="6858000" type="screen4x3"/>
  <p:notesSz cx="6858000" cy="9144000"/>
  <p:defaultTextStyle>
    <a:defPPr>
      <a:defRPr lang="da-DK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110" d="100"/>
          <a:sy n="110" d="100"/>
        </p:scale>
        <p:origin x="-1740" y="-9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3" Type="http://schemas.openxmlformats.org/officeDocument/2006/relationships/presProps" Target="pres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tableStyles" Target="tableStyles.xml"/><Relationship Id="rId5" Type="http://schemas.openxmlformats.org/officeDocument/2006/relationships/theme" Target="theme/theme1.xml"/><Relationship Id="rId4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da-DK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da-DK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B21D645-9074-41AD-98EF-D4CC4D8F5EF4}" type="datetimeFigureOut">
              <a:rPr lang="da-DK" smtClean="0"/>
              <a:t>27-12-2013</a:t>
            </a:fld>
            <a:endParaRPr lang="da-DK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a-DK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7F1015-0491-44B4-85F5-A1302F3BC374}" type="slidenum">
              <a:rPr lang="da-DK" smtClean="0"/>
              <a:t>‹#›</a:t>
            </a:fld>
            <a:endParaRPr lang="da-DK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da-DK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da-DK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B21D645-9074-41AD-98EF-D4CC4D8F5EF4}" type="datetimeFigureOut">
              <a:rPr lang="da-DK" smtClean="0"/>
              <a:t>27-12-2013</a:t>
            </a:fld>
            <a:endParaRPr lang="da-DK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a-DK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7F1015-0491-44B4-85F5-A1302F3BC374}" type="slidenum">
              <a:rPr lang="da-DK" smtClean="0"/>
              <a:t>‹#›</a:t>
            </a:fld>
            <a:endParaRPr lang="da-DK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da-DK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da-DK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B21D645-9074-41AD-98EF-D4CC4D8F5EF4}" type="datetimeFigureOut">
              <a:rPr lang="da-DK" smtClean="0"/>
              <a:t>27-12-2013</a:t>
            </a:fld>
            <a:endParaRPr lang="da-DK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a-DK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7F1015-0491-44B4-85F5-A1302F3BC374}" type="slidenum">
              <a:rPr lang="da-DK" smtClean="0"/>
              <a:t>‹#›</a:t>
            </a:fld>
            <a:endParaRPr lang="da-DK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da-DK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da-DK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B21D645-9074-41AD-98EF-D4CC4D8F5EF4}" type="datetimeFigureOut">
              <a:rPr lang="da-DK" smtClean="0"/>
              <a:t>27-12-2013</a:t>
            </a:fld>
            <a:endParaRPr lang="da-DK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a-DK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7F1015-0491-44B4-85F5-A1302F3BC374}" type="slidenum">
              <a:rPr lang="da-DK" smtClean="0"/>
              <a:t>‹#›</a:t>
            </a:fld>
            <a:endParaRPr lang="da-DK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da-DK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B21D645-9074-41AD-98EF-D4CC4D8F5EF4}" type="datetimeFigureOut">
              <a:rPr lang="da-DK" smtClean="0"/>
              <a:t>27-12-2013</a:t>
            </a:fld>
            <a:endParaRPr lang="da-DK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a-DK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7F1015-0491-44B4-85F5-A1302F3BC374}" type="slidenum">
              <a:rPr lang="da-DK" smtClean="0"/>
              <a:t>‹#›</a:t>
            </a:fld>
            <a:endParaRPr lang="da-DK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da-DK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da-DK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da-DK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B21D645-9074-41AD-98EF-D4CC4D8F5EF4}" type="datetimeFigureOut">
              <a:rPr lang="da-DK" smtClean="0"/>
              <a:t>27-12-2013</a:t>
            </a:fld>
            <a:endParaRPr lang="da-DK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a-DK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7F1015-0491-44B4-85F5-A1302F3BC374}" type="slidenum">
              <a:rPr lang="da-DK" smtClean="0"/>
              <a:t>‹#›</a:t>
            </a:fld>
            <a:endParaRPr lang="da-DK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da-DK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da-DK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da-DK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B21D645-9074-41AD-98EF-D4CC4D8F5EF4}" type="datetimeFigureOut">
              <a:rPr lang="da-DK" smtClean="0"/>
              <a:t>27-12-2013</a:t>
            </a:fld>
            <a:endParaRPr lang="da-DK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a-DK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7F1015-0491-44B4-85F5-A1302F3BC374}" type="slidenum">
              <a:rPr lang="da-DK" smtClean="0"/>
              <a:t>‹#›</a:t>
            </a:fld>
            <a:endParaRPr lang="da-DK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da-DK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B21D645-9074-41AD-98EF-D4CC4D8F5EF4}" type="datetimeFigureOut">
              <a:rPr lang="da-DK" smtClean="0"/>
              <a:t>27-12-2013</a:t>
            </a:fld>
            <a:endParaRPr lang="da-DK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a-DK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7F1015-0491-44B4-85F5-A1302F3BC374}" type="slidenum">
              <a:rPr lang="da-DK" smtClean="0"/>
              <a:t>‹#›</a:t>
            </a:fld>
            <a:endParaRPr lang="da-DK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B21D645-9074-41AD-98EF-D4CC4D8F5EF4}" type="datetimeFigureOut">
              <a:rPr lang="da-DK" smtClean="0"/>
              <a:t>27-12-2013</a:t>
            </a:fld>
            <a:endParaRPr lang="da-DK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a-DK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7F1015-0491-44B4-85F5-A1302F3BC374}" type="slidenum">
              <a:rPr lang="da-DK" smtClean="0"/>
              <a:t>‹#›</a:t>
            </a:fld>
            <a:endParaRPr lang="da-DK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da-DK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da-DK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B21D645-9074-41AD-98EF-D4CC4D8F5EF4}" type="datetimeFigureOut">
              <a:rPr lang="da-DK" smtClean="0"/>
              <a:t>27-12-2013</a:t>
            </a:fld>
            <a:endParaRPr lang="da-DK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a-DK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7F1015-0491-44B4-85F5-A1302F3BC374}" type="slidenum">
              <a:rPr lang="da-DK" smtClean="0"/>
              <a:t>‹#›</a:t>
            </a:fld>
            <a:endParaRPr lang="da-DK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da-DK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da-DK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B21D645-9074-41AD-98EF-D4CC4D8F5EF4}" type="datetimeFigureOut">
              <a:rPr lang="da-DK" smtClean="0"/>
              <a:t>27-12-2013</a:t>
            </a:fld>
            <a:endParaRPr lang="da-DK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a-DK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7F1015-0491-44B4-85F5-A1302F3BC374}" type="slidenum">
              <a:rPr lang="da-DK" smtClean="0"/>
              <a:t>‹#›</a:t>
            </a:fld>
            <a:endParaRPr lang="da-DK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da-DK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da-DK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B21D645-9074-41AD-98EF-D4CC4D8F5EF4}" type="datetimeFigureOut">
              <a:rPr lang="da-DK" smtClean="0"/>
              <a:t>27-12-2013</a:t>
            </a:fld>
            <a:endParaRPr lang="da-DK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da-DK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D7F1015-0491-44B4-85F5-A1302F3BC374}" type="slidenum">
              <a:rPr lang="da-DK" smtClean="0"/>
              <a:t>‹#›</a:t>
            </a:fld>
            <a:endParaRPr lang="da-DK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da-DK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Object 3"/>
          <p:cNvGraphicFramePr>
            <a:graphicFrameLocks noChangeAspect="1"/>
          </p:cNvGraphicFramePr>
          <p:nvPr/>
        </p:nvGraphicFramePr>
        <p:xfrm>
          <a:off x="2195736" y="836712"/>
          <a:ext cx="3697744" cy="5760640"/>
        </p:xfrm>
        <a:graphic>
          <a:graphicData uri="http://schemas.openxmlformats.org/presentationml/2006/ole">
            <p:oleObj spid="_x0000_s1026" name="Visio" r:id="rId3" imgW="5302169" imgH="8261190" progId="Visio.Drawing.11">
              <p:embed/>
            </p:oleObj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3419197" y="404664"/>
            <a:ext cx="201689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a-DK" dirty="0" err="1" smtClean="0"/>
              <a:t>CPW</a:t>
            </a:r>
            <a:r>
              <a:rPr lang="da-DK" dirty="0" err="1" smtClean="0">
                <a:latin typeface="Arial" pitchFamily="34" charset="0"/>
                <a:cs typeface="Arial" pitchFamily="34" charset="0"/>
              </a:rPr>
              <a:t>-brine</a:t>
            </a:r>
            <a:r>
              <a:rPr lang="da-DK" dirty="0" smtClean="0">
                <a:latin typeface="Arial" pitchFamily="34" charset="0"/>
                <a:cs typeface="Arial" pitchFamily="34" charset="0"/>
              </a:rPr>
              <a:t> system</a:t>
            </a:r>
            <a:endParaRPr lang="da-DK" dirty="0"/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4</TotalTime>
  <Words>2</Words>
  <Application>Microsoft Office PowerPoint</Application>
  <PresentationFormat>On-screen Show (4:3)</PresentationFormat>
  <Paragraphs>1</Paragraphs>
  <Slides>1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</vt:i4>
      </vt:variant>
    </vt:vector>
  </HeadingPairs>
  <TitlesOfParts>
    <vt:vector size="3" baseType="lpstr">
      <vt:lpstr>Office Theme</vt:lpstr>
      <vt:lpstr>Microsoft Visio-tegning</vt:lpstr>
      <vt:lpstr>Slide 1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Kurt-ICEDRAW.DK</dc:creator>
  <cp:lastModifiedBy>Kurt-ICEDRAW.DK</cp:lastModifiedBy>
  <cp:revision>1</cp:revision>
  <dcterms:created xsi:type="dcterms:W3CDTF">2013-12-27T14:59:03Z</dcterms:created>
  <dcterms:modified xsi:type="dcterms:W3CDTF">2013-12-27T15:03:11Z</dcterms:modified>
</cp:coreProperties>
</file>